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5"/>
        <w:gridCol w:w="7751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BASE-16429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BASE-16429</w:t>
            </w:r>
          </w:p>
        </w:tc>
      </w:tr>
      <w:tr w14:paraId="2D8DED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78978BE9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vAlign w:val="center"/>
          </w:tcPr>
          <w:p w14:paraId="770A986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通信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040AB51D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对于HBASE-16429，先介绍一下相关背景。在HBase的RegionServer中存在一个环形缓冲区ringbuffer，普通的消息处理线程在处理消息时会通过FSHLog不断地向ringbuffer添加元素，如果ringbuffer已满的话，就调用LockSupport.parkNanos()进行等待，直到收到ringbuffer中有空余位置的信号时才继续执行；RingBufferEventHandler线程是ringbuffer的唯一消费者线程，它不断地读取ringbuffer中的元素并根据元素的信息进行相应处理，读取元素之后它会通知相应因ringbuffer已满而正在等待的线程继续执行，不过RingBufferEventHandler线程需要先等待一个SafePointReleaseLatch门闩锁对象latch的计数器变为0后才能进行对ringbuffer的元素读取操作；RollWriter线程rollWriter在启动后会先向ringbuffer添加一个元素，然后调用latch的countDown()方法使得计数器减1至0。</w:t>
            </w:r>
          </w:p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上述就是HBASE-16429的发生背景，而其发生过程如图1所示：（1）在初始时latch的计数器被设置为1；（2）多个普通消息处理线程不断向ringbuffer添加元素导致ringbuffer填满；（3）此时rollWriter启动并向ringbuffer添加元素，则它将进入等待状态（注意此时rollWriter还没有成功向ringbuffer添加元素，更没有将latch的计算器减为0）；（3）而ringbuffer的唯一消费者线程RingBufferEventHandler在试图获取ringbuffer中元素时，需要先等待latch上计数器变成0，但能够将其变为0的rollWriter正等待RingBufferEventHandler从ringbuffer消费元素。这样就发生了由本地线程rollWriter与RingBufferEventHandler、代表ringbuffer有空余位置的消息和门闩锁latch的计数器变成0的信号构成的本地通信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48CB892C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18"/>
                <w:szCs w:val="18"/>
                <w:lang w:val="en-US" w:eastAsia="zh-CN"/>
              </w:rPr>
            </w:pPr>
            <w:r>
              <w:rPr>
                <w:rFonts w:hint="eastAsia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158.65pt;width:415.2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668A6513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bookmarkStart w:id="0" w:name="_GoBack"/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图1 </w:t>
            </w:r>
            <w:r>
              <w:rPr>
                <w:rFonts w:hint="eastAsia" w:ascii="Times New Roman" w:hAnsi="Times New Roman" w:eastAsia="宋体" w:cs="Times New Roman"/>
                <w:sz w:val="21"/>
                <w:szCs w:val="21"/>
                <w:lang w:val="en-US" w:eastAsia="zh-CN"/>
              </w:rPr>
              <w:t>HBASE-1642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本地通信死锁发生过程示意图</w:t>
            </w:r>
          </w:p>
          <w:p w14:paraId="5D6CF994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Fig. 1 A diagram to show how the local communication deadlock </w:t>
            </w:r>
            <w:r>
              <w:rPr>
                <w:rFonts w:hint="eastAsia" w:ascii="Times New Roman" w:hAnsi="Times New Roman" w:eastAsia="宋体" w:cs="Times New Roman"/>
                <w:sz w:val="21"/>
                <w:szCs w:val="21"/>
                <w:lang w:val="en-US" w:eastAsia="zh-CN"/>
              </w:rPr>
              <w:t>HBASE-1642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 happens</w:t>
            </w:r>
            <w:bookmarkEnd w:id="0"/>
          </w:p>
        </w:tc>
      </w:tr>
    </w:tbl>
    <w:p w14:paraId="09A73E98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84C38DA"/>
    <w:rsid w:val="1038336E"/>
    <w:rsid w:val="103B4960"/>
    <w:rsid w:val="13D03611"/>
    <w:rsid w:val="1E2C07A6"/>
    <w:rsid w:val="296506C4"/>
    <w:rsid w:val="33CE7AAB"/>
    <w:rsid w:val="377745ED"/>
    <w:rsid w:val="40DF22A7"/>
    <w:rsid w:val="467712DF"/>
    <w:rsid w:val="4CE4545C"/>
    <w:rsid w:val="684A10CB"/>
    <w:rsid w:val="6E492F1A"/>
    <w:rsid w:val="77856467"/>
    <w:rsid w:val="77A05E8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qFormat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7:44:00Z</dcterms:created>
  <dc:creator>yuzhen</dc:creator>
  <cp:lastModifiedBy>禹振</cp:lastModifiedBy>
  <dcterms:modified xsi:type="dcterms:W3CDTF">2025-10-04T08:1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4207631C32964DFA94D829F80E8EDC72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